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B3A5E" w:rsidRPr="007B2925" w:rsidRDefault="000B3A5E" w:rsidP="000B3A5E">
      <w:pPr>
        <w:spacing w:after="120" w:line="240" w:lineRule="auto"/>
        <w:jc w:val="both"/>
        <w:rPr>
          <w:rFonts w:ascii="Verdana" w:hAnsi="Verdana"/>
          <w:b/>
          <w:caps/>
          <w:sz w:val="20"/>
          <w:szCs w:val="20"/>
        </w:rPr>
      </w:pPr>
      <w:r w:rsidRPr="007B2925">
        <w:rPr>
          <w:rFonts w:ascii="Verdana" w:hAnsi="Verdana"/>
          <w:b/>
          <w:caps/>
          <w:sz w:val="20"/>
          <w:szCs w:val="20"/>
        </w:rPr>
        <w:t>Univerzitet „Džemal Bijedić“</w:t>
      </w:r>
    </w:p>
    <w:p w:rsidR="000B3A5E" w:rsidRPr="007B2925" w:rsidRDefault="000B3A5E" w:rsidP="000B3A5E">
      <w:pPr>
        <w:spacing w:after="120" w:line="240" w:lineRule="auto"/>
        <w:jc w:val="both"/>
        <w:rPr>
          <w:rFonts w:ascii="Verdana" w:hAnsi="Verdana"/>
          <w:b/>
          <w:caps/>
          <w:sz w:val="20"/>
          <w:szCs w:val="20"/>
        </w:rPr>
      </w:pPr>
      <w:r w:rsidRPr="007B2925">
        <w:rPr>
          <w:rFonts w:ascii="Verdana" w:hAnsi="Verdana"/>
          <w:b/>
          <w:caps/>
          <w:sz w:val="20"/>
          <w:szCs w:val="20"/>
        </w:rPr>
        <w:t xml:space="preserve">Fakultet informacijskih tehnologija </w:t>
      </w:r>
    </w:p>
    <w:p w:rsidR="000B3A5E" w:rsidRPr="007B2925" w:rsidRDefault="000B3A5E" w:rsidP="000B3A5E">
      <w:pPr>
        <w:spacing w:after="120" w:line="240" w:lineRule="auto"/>
        <w:jc w:val="both"/>
        <w:rPr>
          <w:rFonts w:ascii="Verdana" w:hAnsi="Verdana"/>
          <w:b/>
          <w:caps/>
          <w:sz w:val="20"/>
          <w:szCs w:val="20"/>
        </w:rPr>
      </w:pPr>
      <w:r w:rsidRPr="007B2925">
        <w:rPr>
          <w:rFonts w:ascii="Verdana" w:hAnsi="Verdana"/>
          <w:b/>
          <w:caps/>
          <w:sz w:val="20"/>
          <w:szCs w:val="20"/>
        </w:rPr>
        <w:t>Mostar</w:t>
      </w:r>
    </w:p>
    <w:p w:rsidR="000B3A5E" w:rsidRPr="000B3A5E" w:rsidRDefault="000B3A5E" w:rsidP="000B3A5E">
      <w:pPr>
        <w:spacing w:after="0" w:line="240" w:lineRule="auto"/>
        <w:jc w:val="center"/>
        <w:rPr>
          <w:b/>
        </w:rPr>
      </w:pPr>
      <w:r w:rsidRPr="000B3A5E">
        <w:rPr>
          <w:b/>
        </w:rPr>
        <w:t>Uvod u baze podataka</w:t>
      </w:r>
    </w:p>
    <w:p w:rsidR="000B3A5E" w:rsidRDefault="000B3A5E" w:rsidP="000B3A5E">
      <w:pPr>
        <w:spacing w:after="0" w:line="240" w:lineRule="auto"/>
        <w:jc w:val="center"/>
      </w:pPr>
      <w:r w:rsidRPr="000B3A5E">
        <w:t>Integralni ispit</w:t>
      </w:r>
    </w:p>
    <w:p w:rsidR="000B3A5E" w:rsidRDefault="000B3A5E" w:rsidP="000B3A5E">
      <w:pPr>
        <w:spacing w:after="0" w:line="240" w:lineRule="auto"/>
        <w:jc w:val="both"/>
      </w:pPr>
    </w:p>
    <w:p w:rsidR="00E9506C" w:rsidRPr="005C2D19" w:rsidRDefault="00CA4D55" w:rsidP="00E9506C">
      <w:pPr>
        <w:pStyle w:val="ListParagraph"/>
        <w:numPr>
          <w:ilvl w:val="0"/>
          <w:numId w:val="2"/>
        </w:numPr>
        <w:spacing w:after="0" w:line="240" w:lineRule="auto"/>
        <w:jc w:val="both"/>
        <w:rPr>
          <w:b/>
        </w:rPr>
      </w:pPr>
      <w:r>
        <w:rPr>
          <w:b/>
        </w:rPr>
        <w:t>(4</w:t>
      </w:r>
      <w:r w:rsidR="005C2D19">
        <w:rPr>
          <w:b/>
        </w:rPr>
        <w:t xml:space="preserve">0 bodova) </w:t>
      </w:r>
      <w:r w:rsidR="00E9506C" w:rsidRPr="005C2D19">
        <w:rPr>
          <w:b/>
        </w:rPr>
        <w:t>Za  sljedeću specifikaciju korisničkih zahtijeva dati prijedlog ER dijagrama.</w:t>
      </w:r>
    </w:p>
    <w:p w:rsidR="00CA4D55" w:rsidRDefault="00E9506C" w:rsidP="00E9506C">
      <w:pPr>
        <w:pStyle w:val="ListParagraph"/>
        <w:spacing w:after="0" w:line="240" w:lineRule="auto"/>
        <w:jc w:val="both"/>
      </w:pPr>
      <w:r>
        <w:t>Policijska stanica vodi evidenciju o radarima. Za svaki radar bilježi se serijski broj, marka i model radara. Radare periodično kontroliraju kontrolori i tom prilikom se bilježi datum kontrole</w:t>
      </w:r>
      <w:r w:rsidR="00CA4D55">
        <w:t>, te se izdaje atest za radar</w:t>
      </w:r>
      <w:r>
        <w:t>.</w:t>
      </w:r>
      <w:r w:rsidR="00CA4D55">
        <w:t xml:space="preserve"> Svaki atest je označen jedinstvenim </w:t>
      </w:r>
      <w:proofErr w:type="spellStart"/>
      <w:r w:rsidR="00CA4D55">
        <w:t>identifikacionim</w:t>
      </w:r>
      <w:proofErr w:type="spellEnd"/>
      <w:r w:rsidR="00CA4D55">
        <w:t xml:space="preserve"> brojem i datumom važenja atesta, te se za svaki radar pohranjuju podaci o svim izvršenim kontrolama i brojevima atesta. </w:t>
      </w:r>
    </w:p>
    <w:p w:rsidR="00E9506C" w:rsidRDefault="00E9506C" w:rsidP="00E9506C">
      <w:pPr>
        <w:pStyle w:val="ListParagraph"/>
        <w:spacing w:after="0" w:line="240" w:lineRule="auto"/>
        <w:jc w:val="both"/>
      </w:pPr>
      <w:r>
        <w:t xml:space="preserve">Svaki kontrolor je okarakteriziran brojem licence i imenom i prezimenom. </w:t>
      </w:r>
      <w:r w:rsidR="005C2D19">
        <w:t xml:space="preserve">Kontrolori mogu biti stalno zaposleni u policijskoj stanici i vanjski saradnici. Za stalno zaposlene kontrolore u bazi podataka se evidentira broj ugovora o radu, a za vanjske </w:t>
      </w:r>
      <w:proofErr w:type="spellStart"/>
      <w:r w:rsidR="005C2D19">
        <w:t>saradnike</w:t>
      </w:r>
      <w:proofErr w:type="spellEnd"/>
      <w:r w:rsidR="005C2D19">
        <w:t xml:space="preserve"> bilježi se tip ugovora</w:t>
      </w:r>
      <w:r w:rsidR="00323DCC">
        <w:t xml:space="preserve">. Svaki kontrolor može kontrolirati više radara. </w:t>
      </w:r>
      <w:r>
        <w:t xml:space="preserve">Također za svakog kontrolora se zna mjesto boravka. Svako mjesto boravka je okarakterizirano poštanskim brojem i nazivom. </w:t>
      </w:r>
    </w:p>
    <w:p w:rsidR="00E9506C" w:rsidRDefault="00E9506C" w:rsidP="00E9506C">
      <w:pPr>
        <w:spacing w:after="0" w:line="240" w:lineRule="auto"/>
        <w:jc w:val="both"/>
      </w:pPr>
    </w:p>
    <w:p w:rsidR="000B3A5E" w:rsidRPr="005C2D19" w:rsidRDefault="00CA4D55" w:rsidP="000B3A5E">
      <w:pPr>
        <w:pStyle w:val="ListParagraph"/>
        <w:numPr>
          <w:ilvl w:val="0"/>
          <w:numId w:val="2"/>
        </w:numPr>
        <w:spacing w:after="0" w:line="240" w:lineRule="auto"/>
        <w:jc w:val="both"/>
        <w:rPr>
          <w:b/>
        </w:rPr>
      </w:pPr>
      <w:r>
        <w:rPr>
          <w:b/>
        </w:rPr>
        <w:t>(4</w:t>
      </w:r>
      <w:r w:rsidR="005C2D19">
        <w:rPr>
          <w:b/>
        </w:rPr>
        <w:t xml:space="preserve">0 bodova) </w:t>
      </w:r>
      <w:r w:rsidR="000B3A5E" w:rsidRPr="005C2D19">
        <w:rPr>
          <w:b/>
        </w:rPr>
        <w:t>Prevesti ER dijagram sa slike u relacioni model podataka.</w:t>
      </w:r>
    </w:p>
    <w:p w:rsidR="000B3A5E" w:rsidRPr="00CA4D55" w:rsidRDefault="000B3A5E" w:rsidP="00CA4D55">
      <w:pPr>
        <w:pStyle w:val="ListParagraph"/>
        <w:spacing w:after="0" w:line="240" w:lineRule="auto"/>
        <w:jc w:val="both"/>
        <w:rPr>
          <w:b/>
        </w:rPr>
      </w:pPr>
      <w:r>
        <w:object w:dxaOrig="1224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97pt" o:ole="">
            <v:imagedata r:id="rId5" o:title=""/>
          </v:shape>
          <o:OLEObject Type="Embed" ProgID="Visio.Drawing.15" ShapeID="_x0000_i1025" DrawAspect="Content" ObjectID="_1579673924" r:id="rId6"/>
        </w:object>
      </w:r>
      <w:r w:rsidR="00323DCC">
        <w:t xml:space="preserve">3. </w:t>
      </w:r>
      <w:r w:rsidR="005C2D19">
        <w:rPr>
          <w:b/>
        </w:rPr>
        <w:t xml:space="preserve">(20 bodova) </w:t>
      </w:r>
      <w:r w:rsidRPr="005C2D19">
        <w:rPr>
          <w:b/>
        </w:rPr>
        <w:t xml:space="preserve">U kojoj normalnoj formi se nalazi relaciona </w:t>
      </w:r>
      <w:proofErr w:type="spellStart"/>
      <w:r w:rsidRPr="005C2D19">
        <w:rPr>
          <w:b/>
        </w:rPr>
        <w:t>šema</w:t>
      </w:r>
      <w:proofErr w:type="spellEnd"/>
      <w:r w:rsidRPr="005C2D19">
        <w:rPr>
          <w:b/>
        </w:rPr>
        <w:t xml:space="preserve"> ISPIT </w:t>
      </w:r>
      <w:r w:rsidR="00CA4D55">
        <w:rPr>
          <w:b/>
        </w:rPr>
        <w:t xml:space="preserve">u odnosu na skup funkcionalnih ovisnosti F </w:t>
      </w:r>
      <w:r w:rsidRPr="005C2D19">
        <w:rPr>
          <w:b/>
        </w:rPr>
        <w:t xml:space="preserve">(OBRAZLOŽITI ODGOVOR)? Ukoliko je potrebno primijeniti pravila normalizacije dekompozicijom i prevesti relacionu šemu PRIJEMNI_ISPIT u 3. normalnu formu.  </w:t>
      </w:r>
      <w:r>
        <w:t xml:space="preserve"> </w:t>
      </w:r>
    </w:p>
    <w:p w:rsidR="000B3A5E" w:rsidRDefault="000B3A5E" w:rsidP="000B3A5E">
      <w:pPr>
        <w:pStyle w:val="ListParagraph"/>
        <w:spacing w:after="0" w:line="240" w:lineRule="auto"/>
        <w:jc w:val="both"/>
      </w:pPr>
      <w:r>
        <w:t>ISPIT(</w:t>
      </w:r>
      <w:r w:rsidRPr="000B3A5E">
        <w:rPr>
          <w:u w:val="single"/>
        </w:rPr>
        <w:t>studentID, predmetID</w:t>
      </w:r>
      <w:r w:rsidR="00CA4D55">
        <w:t xml:space="preserve">, prezime, ime, </w:t>
      </w:r>
      <w:proofErr w:type="spellStart"/>
      <w:r w:rsidR="00CA4D55">
        <w:t>naziv_predmeta</w:t>
      </w:r>
      <w:proofErr w:type="spellEnd"/>
      <w:r w:rsidR="00CA4D55">
        <w:t xml:space="preserve">, </w:t>
      </w:r>
      <w:bookmarkStart w:id="0" w:name="_GoBack"/>
      <w:bookmarkEnd w:id="0"/>
      <w:r>
        <w:t xml:space="preserve">datum_polaganja, </w:t>
      </w:r>
      <w:proofErr w:type="spellStart"/>
      <w:r>
        <w:t>naziv_mjesta_polaganja</w:t>
      </w:r>
      <w:proofErr w:type="spellEnd"/>
      <w:r>
        <w:t xml:space="preserve">, bodovi)  </w:t>
      </w:r>
    </w:p>
    <w:p w:rsidR="00CA4D55" w:rsidRDefault="000B3A5E" w:rsidP="000B3A5E">
      <w:pPr>
        <w:pStyle w:val="ListParagraph"/>
        <w:spacing w:after="0" w:line="240" w:lineRule="auto"/>
        <w:jc w:val="both"/>
      </w:pPr>
      <w:r>
        <w:t>F</w:t>
      </w:r>
      <w:r w:rsidR="00CA4D55">
        <w:t>= {</w:t>
      </w:r>
      <w:r w:rsidRPr="000B3A5E">
        <w:t>studentID</w:t>
      </w:r>
      <w:r>
        <w:t xml:space="preserve"> </w:t>
      </w:r>
      <w:r>
        <w:sym w:font="Wingdings" w:char="F0E0"/>
      </w:r>
      <w:r w:rsidR="00CA4D55">
        <w:t xml:space="preserve">  prezime, ime </w:t>
      </w:r>
    </w:p>
    <w:p w:rsidR="00CA4D55" w:rsidRDefault="000B3A5E" w:rsidP="000B3A5E">
      <w:pPr>
        <w:pStyle w:val="ListParagraph"/>
        <w:spacing w:after="0" w:line="240" w:lineRule="auto"/>
        <w:jc w:val="both"/>
      </w:pPr>
      <w:r>
        <w:t xml:space="preserve">predmetID </w:t>
      </w:r>
      <w:r>
        <w:sym w:font="Wingdings" w:char="F0E0"/>
      </w:r>
      <w:r w:rsidR="00CA4D55">
        <w:t xml:space="preserve"> </w:t>
      </w:r>
      <w:proofErr w:type="spellStart"/>
      <w:r w:rsidR="00CA4D55">
        <w:t>naziv_predmeta</w:t>
      </w:r>
      <w:proofErr w:type="spellEnd"/>
      <w:r w:rsidR="00CA4D55">
        <w:t xml:space="preserve">;  </w:t>
      </w:r>
    </w:p>
    <w:p w:rsidR="000B3A5E" w:rsidRPr="000B3A5E" w:rsidRDefault="000B3A5E" w:rsidP="000B3A5E">
      <w:pPr>
        <w:pStyle w:val="ListParagraph"/>
        <w:spacing w:after="0" w:line="240" w:lineRule="auto"/>
        <w:jc w:val="both"/>
      </w:pPr>
      <w:r w:rsidRPr="000B3A5E">
        <w:t>studentID</w:t>
      </w:r>
      <w:r w:rsidR="00CA4D55">
        <w:t xml:space="preserve">, </w:t>
      </w:r>
      <w:proofErr w:type="spellStart"/>
      <w:r>
        <w:t>idpredmeta</w:t>
      </w:r>
      <w:proofErr w:type="spellEnd"/>
      <w:r>
        <w:t xml:space="preserve"> </w:t>
      </w:r>
      <w:r>
        <w:sym w:font="Wingdings" w:char="F0E0"/>
      </w:r>
      <w:r>
        <w:t xml:space="preserve"> </w:t>
      </w:r>
      <w:proofErr w:type="spellStart"/>
      <w:r>
        <w:t>datum_polaganja</w:t>
      </w:r>
      <w:proofErr w:type="spellEnd"/>
      <w:r>
        <w:t xml:space="preserve">, </w:t>
      </w:r>
      <w:proofErr w:type="spellStart"/>
      <w:r>
        <w:t>naziv_mjesta_polaganja</w:t>
      </w:r>
      <w:proofErr w:type="spellEnd"/>
      <w:r>
        <w:t xml:space="preserve">, bodovi </w:t>
      </w:r>
      <w:r w:rsidR="00CA4D55">
        <w:t>}</w:t>
      </w:r>
    </w:p>
    <w:sectPr w:rsidR="000B3A5E" w:rsidRPr="000B3A5E" w:rsidSect="00D270ED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EE"/>
    <w:family w:val="swiss"/>
    <w:pitch w:val="variable"/>
    <w:sig w:usb0="A10006FF" w:usb1="4000205B" w:usb2="00000010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2441A1D"/>
    <w:multiLevelType w:val="hybridMultilevel"/>
    <w:tmpl w:val="DD6065D2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FD5156E"/>
    <w:multiLevelType w:val="hybridMultilevel"/>
    <w:tmpl w:val="7038B792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B3A5E"/>
    <w:rsid w:val="000751DD"/>
    <w:rsid w:val="000B3A5E"/>
    <w:rsid w:val="001474EA"/>
    <w:rsid w:val="00312556"/>
    <w:rsid w:val="00323DCC"/>
    <w:rsid w:val="00447011"/>
    <w:rsid w:val="00594958"/>
    <w:rsid w:val="005C2D19"/>
    <w:rsid w:val="00763F0F"/>
    <w:rsid w:val="009C6528"/>
    <w:rsid w:val="00B32B44"/>
    <w:rsid w:val="00B33CD1"/>
    <w:rsid w:val="00BB10AB"/>
    <w:rsid w:val="00C12050"/>
    <w:rsid w:val="00C65203"/>
    <w:rsid w:val="00CA4D55"/>
    <w:rsid w:val="00CF499E"/>
    <w:rsid w:val="00D00C5A"/>
    <w:rsid w:val="00D10F49"/>
    <w:rsid w:val="00D270ED"/>
    <w:rsid w:val="00D876C3"/>
    <w:rsid w:val="00E9506C"/>
    <w:rsid w:val="00ED6C22"/>
    <w:rsid w:val="00EE12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EB9E5C7F-312A-48EA-A22E-8BA8626B8A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B3A5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B3A5E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248</Words>
  <Characters>1417</Characters>
  <Application>Microsoft Office Word</Application>
  <DocSecurity>0</DocSecurity>
  <Lines>11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Grizli777</Company>
  <LinksUpToDate>false</LinksUpToDate>
  <CharactersWithSpaces>16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Emina</dc:creator>
  <cp:lastModifiedBy>Emina Junuz</cp:lastModifiedBy>
  <cp:revision>2</cp:revision>
  <dcterms:created xsi:type="dcterms:W3CDTF">2018-02-09T08:32:00Z</dcterms:created>
  <dcterms:modified xsi:type="dcterms:W3CDTF">2018-02-09T08:32:00Z</dcterms:modified>
</cp:coreProperties>
</file>